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7BAF" w:rsidRPr="00730B4E" w:rsidRDefault="00E4031E" w:rsidP="00E4031E">
      <w:pPr>
        <w:jc w:val="center"/>
        <w:rPr>
          <w:rFonts w:ascii="微軟正黑體" w:eastAsia="微軟正黑體" w:hAnsi="微軟正黑體"/>
          <w:sz w:val="36"/>
        </w:rPr>
      </w:pPr>
      <w:r w:rsidRPr="00730B4E">
        <w:rPr>
          <w:rFonts w:ascii="微軟正黑體" w:eastAsia="微軟正黑體" w:hAnsi="微軟正黑體" w:hint="eastAsia"/>
          <w:sz w:val="36"/>
        </w:rPr>
        <w:t>Computer Graphics Homework #</w:t>
      </w:r>
      <w:r w:rsidR="00890227" w:rsidRPr="00730B4E">
        <w:rPr>
          <w:rFonts w:ascii="微軟正黑體" w:eastAsia="微軟正黑體" w:hAnsi="微軟正黑體" w:hint="eastAsia"/>
          <w:sz w:val="36"/>
        </w:rPr>
        <w:t>2</w:t>
      </w:r>
      <w:r w:rsidRPr="00730B4E">
        <w:rPr>
          <w:rFonts w:ascii="微軟正黑體" w:eastAsia="微軟正黑體" w:hAnsi="微軟正黑體" w:hint="eastAsia"/>
          <w:sz w:val="36"/>
        </w:rPr>
        <w:t xml:space="preserve"> Report</w:t>
      </w:r>
    </w:p>
    <w:p w:rsidR="00E4031E" w:rsidRPr="00730B4E" w:rsidRDefault="00E4031E" w:rsidP="00E4031E">
      <w:pPr>
        <w:jc w:val="center"/>
        <w:rPr>
          <w:rFonts w:ascii="微軟正黑體" w:eastAsia="微軟正黑體" w:hAnsi="微軟正黑體"/>
        </w:rPr>
      </w:pPr>
      <w:r w:rsidRPr="00730B4E">
        <w:rPr>
          <w:rFonts w:ascii="微軟正黑體" w:eastAsia="微軟正黑體" w:hAnsi="微軟正黑體" w:hint="eastAsia"/>
        </w:rPr>
        <w:t>103062528</w:t>
      </w:r>
      <w:r w:rsidR="00D16237" w:rsidRPr="00730B4E">
        <w:rPr>
          <w:rFonts w:ascii="微軟正黑體" w:eastAsia="微軟正黑體" w:hAnsi="微軟正黑體" w:hint="eastAsia"/>
        </w:rPr>
        <w:t>,</w:t>
      </w:r>
      <w:r w:rsidRPr="00730B4E">
        <w:rPr>
          <w:rFonts w:ascii="微軟正黑體" w:eastAsia="微軟正黑體" w:hAnsi="微軟正黑體" w:hint="eastAsia"/>
        </w:rPr>
        <w:t xml:space="preserve"> </w:t>
      </w:r>
      <w:r w:rsidR="00BF6EAC" w:rsidRPr="00730B4E">
        <w:rPr>
          <w:rFonts w:ascii="微軟正黑體" w:eastAsia="微軟正黑體" w:hAnsi="微軟正黑體" w:hint="eastAsia"/>
        </w:rPr>
        <w:t>CS</w:t>
      </w:r>
      <w:r w:rsidR="00D16237" w:rsidRPr="00730B4E">
        <w:rPr>
          <w:rFonts w:ascii="微軟正黑體" w:eastAsia="微軟正黑體" w:hAnsi="微軟正黑體" w:hint="eastAsia"/>
        </w:rPr>
        <w:t>,</w:t>
      </w:r>
      <w:r w:rsidRPr="00730B4E">
        <w:rPr>
          <w:rFonts w:ascii="微軟正黑體" w:eastAsia="微軟正黑體" w:hAnsi="微軟正黑體" w:hint="eastAsia"/>
        </w:rPr>
        <w:t xml:space="preserve"> Yu-Shan Lin</w:t>
      </w:r>
    </w:p>
    <w:p w:rsidR="00E4031E" w:rsidRPr="00730B4E" w:rsidRDefault="006F2D44" w:rsidP="00E4031E">
      <w:pPr>
        <w:rPr>
          <w:rFonts w:ascii="微軟正黑體" w:eastAsia="微軟正黑體" w:hAnsi="微軟正黑體"/>
          <w:b/>
        </w:rPr>
      </w:pPr>
      <w:r w:rsidRPr="00730B4E">
        <w:rPr>
          <w:rFonts w:ascii="微軟正黑體" w:eastAsia="微軟正黑體" w:hAnsi="微軟正黑體" w:hint="eastAsia"/>
          <w:b/>
        </w:rPr>
        <w:t>一、</w:t>
      </w:r>
      <w:r w:rsidR="00340862" w:rsidRPr="00730B4E">
        <w:rPr>
          <w:rFonts w:ascii="微軟正黑體" w:eastAsia="微軟正黑體" w:hAnsi="微軟正黑體" w:hint="eastAsia"/>
          <w:b/>
        </w:rPr>
        <w:t>架構設計</w:t>
      </w:r>
    </w:p>
    <w:p w:rsidR="00CE2C1B" w:rsidRPr="00730B4E" w:rsidRDefault="00730B4E" w:rsidP="00E4031E">
      <w:pPr>
        <w:rPr>
          <w:rFonts w:ascii="微軟正黑體" w:eastAsia="微軟正黑體" w:hAnsi="微軟正黑體" w:hint="eastAsia"/>
        </w:rPr>
      </w:pPr>
      <w:r w:rsidRPr="00730B4E">
        <w:rPr>
          <w:rFonts w:ascii="微軟正黑體" w:eastAsia="微軟正黑體" w:hAnsi="微軟正黑體"/>
        </w:rPr>
        <w:object w:dxaOrig="7998" w:dyaOrig="3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1pt;height:195.35pt" o:ole="">
            <v:imagedata r:id="rId6" o:title=""/>
          </v:shape>
          <o:OLEObject Type="Embed" ProgID="Visio.Drawing.11" ShapeID="_x0000_i1025" DrawAspect="Content" ObjectID="_1492030568" r:id="rId7"/>
        </w:object>
      </w:r>
      <w:r w:rsidR="00CE2C1B" w:rsidRPr="00730B4E">
        <w:rPr>
          <w:rFonts w:ascii="微軟正黑體" w:eastAsia="微軟正黑體" w:hAnsi="微軟正黑體" w:hint="eastAsia"/>
        </w:rPr>
        <w:t>上圖為我的系統之架構設計，大略可以分為「Classes」與「其他」兩個部分：</w:t>
      </w:r>
    </w:p>
    <w:p w:rsidR="00CE2C1B" w:rsidRPr="00AA4E52" w:rsidRDefault="00CE2C1B" w:rsidP="00AA4E52">
      <w:pPr>
        <w:pStyle w:val="aa"/>
        <w:numPr>
          <w:ilvl w:val="0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AA4E52">
        <w:rPr>
          <w:rFonts w:ascii="微軟正黑體" w:eastAsia="微軟正黑體" w:hAnsi="微軟正黑體" w:hint="eastAsia"/>
        </w:rPr>
        <w:t>Classes</w:t>
      </w:r>
    </w:p>
    <w:p w:rsidR="00730B4E" w:rsidRPr="00AA4E52" w:rsidRDefault="00730B4E" w:rsidP="00AA4E52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AA4E52">
        <w:rPr>
          <w:rFonts w:ascii="微軟正黑體" w:eastAsia="微軟正黑體" w:hAnsi="微軟正黑體" w:hint="eastAsia"/>
        </w:rPr>
        <w:t>Matrix</w:t>
      </w:r>
    </w:p>
    <w:p w:rsidR="00AA4E52" w:rsidRPr="00730B4E" w:rsidRDefault="00AA4E52" w:rsidP="00AA4E52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基本上就是一個 4 x 4 的二維矩陣，</w:t>
      </w:r>
      <w:r w:rsidR="00176EC1">
        <w:rPr>
          <w:rFonts w:ascii="微軟正黑體" w:eastAsia="微軟正黑體" w:hAnsi="微軟正黑體" w:hint="eastAsia"/>
        </w:rPr>
        <w:t>並提供一些矩陣運算的methods</w:t>
      </w:r>
    </w:p>
    <w:p w:rsidR="00730B4E" w:rsidRDefault="00730B4E" w:rsidP="00730B4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730B4E">
        <w:rPr>
          <w:rFonts w:ascii="微軟正黑體" w:eastAsia="微軟正黑體" w:hAnsi="微軟正黑體" w:hint="eastAsia"/>
        </w:rPr>
        <w:t>Model</w:t>
      </w:r>
    </w:p>
    <w:p w:rsidR="000E5CEC" w:rsidRDefault="000E5CEC" w:rsidP="000E5CEC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紀錄單一model的各項資料，包括vertex、color，以及用於這個model的transform matrixes</w:t>
      </w:r>
    </w:p>
    <w:p w:rsidR="00462482" w:rsidRDefault="00462482" w:rsidP="00730B4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World</w:t>
      </w:r>
    </w:p>
    <w:p w:rsidR="008A2CE6" w:rsidRPr="00730B4E" w:rsidRDefault="008A2CE6" w:rsidP="008A2CE6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負責管理所有的model，並在一開始時將model移到正確的位置</w:t>
      </w:r>
    </w:p>
    <w:p w:rsidR="00730B4E" w:rsidRPr="00730B4E" w:rsidRDefault="00730B4E" w:rsidP="00730B4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730B4E">
        <w:rPr>
          <w:rFonts w:ascii="微軟正黑體" w:eastAsia="微軟正黑體" w:hAnsi="微軟正黑體" w:hint="eastAsia"/>
        </w:rPr>
        <w:t>Camera</w:t>
      </w:r>
      <w:r w:rsidR="002D3266">
        <w:rPr>
          <w:rFonts w:ascii="微軟正黑體" w:eastAsia="微軟正黑體" w:hAnsi="微軟正黑體"/>
        </w:rPr>
        <w:br/>
      </w:r>
      <w:r w:rsidR="00DF759B">
        <w:rPr>
          <w:rFonts w:ascii="微軟正黑體" w:eastAsia="微軟正黑體" w:hAnsi="微軟正黑體" w:hint="eastAsia"/>
        </w:rPr>
        <w:t>代表使用者的視角，掌控eye、center、up vector等資訊</w:t>
      </w:r>
    </w:p>
    <w:p w:rsidR="00730B4E" w:rsidRDefault="00730B4E" w:rsidP="00730B4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730B4E">
        <w:rPr>
          <w:rFonts w:ascii="微軟正黑體" w:eastAsia="微軟正黑體" w:hAnsi="微軟正黑體" w:hint="eastAsia"/>
        </w:rPr>
        <w:lastRenderedPageBreak/>
        <w:t>Projection</w:t>
      </w:r>
    </w:p>
    <w:p w:rsidR="004F4968" w:rsidRPr="00730B4E" w:rsidRDefault="004F4968" w:rsidP="004F4968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掌控projection的方式，並產生對應的transform matrix</w:t>
      </w:r>
    </w:p>
    <w:p w:rsidR="00730B4E" w:rsidRDefault="00730B4E" w:rsidP="00CE2C1B">
      <w:pPr>
        <w:pStyle w:val="aa"/>
        <w:numPr>
          <w:ilvl w:val="0"/>
          <w:numId w:val="1"/>
        </w:numPr>
        <w:ind w:leftChars="0"/>
        <w:rPr>
          <w:rFonts w:ascii="微軟正黑體" w:eastAsia="微軟正黑體" w:hAnsi="微軟正黑體" w:hint="eastAsia"/>
        </w:rPr>
      </w:pPr>
      <w:r w:rsidRPr="00730B4E">
        <w:rPr>
          <w:rFonts w:ascii="微軟正黑體" w:eastAsia="微軟正黑體" w:hAnsi="微軟正黑體" w:hint="eastAsia"/>
        </w:rPr>
        <w:t>其他</w:t>
      </w:r>
    </w:p>
    <w:p w:rsidR="00EA72CE" w:rsidRDefault="00EA72CE" w:rsidP="00EA72C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Render</w:t>
      </w:r>
    </w:p>
    <w:p w:rsidR="00EA72CE" w:rsidRDefault="00EA72CE" w:rsidP="00EA72CE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包含與繪圖相關的functions，並且負責管理world、camera與projection的物件</w:t>
      </w:r>
    </w:p>
    <w:p w:rsidR="00EA72CE" w:rsidRDefault="00EA72CE" w:rsidP="00EA72C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Event Handlers</w:t>
      </w:r>
    </w:p>
    <w:p w:rsidR="00EA72CE" w:rsidRDefault="00EA72CE" w:rsidP="00EA72CE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主要負責處理滑鼠與鍵盤的事件</w:t>
      </w:r>
      <w:r w:rsidR="008E6FD3">
        <w:rPr>
          <w:rFonts w:ascii="微軟正黑體" w:eastAsia="微軟正黑體" w:hAnsi="微軟正黑體" w:hint="eastAsia"/>
        </w:rPr>
        <w:t>，並呼叫對應的動作</w:t>
      </w:r>
    </w:p>
    <w:p w:rsidR="00EA72CE" w:rsidRDefault="00EA72CE" w:rsidP="00EA72CE">
      <w:pPr>
        <w:pStyle w:val="aa"/>
        <w:numPr>
          <w:ilvl w:val="1"/>
          <w:numId w:val="1"/>
        </w:numPr>
        <w:ind w:leftChars="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Main</w:t>
      </w:r>
    </w:p>
    <w:p w:rsidR="000F1CEF" w:rsidRDefault="00EA72CE" w:rsidP="000F1CEF">
      <w:pPr>
        <w:pStyle w:val="aa"/>
        <w:ind w:leftChars="0" w:left="960"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程式的進入點，負責註冊上面兩個檔案的functions</w:t>
      </w:r>
    </w:p>
    <w:p w:rsidR="000F1CEF" w:rsidRDefault="000F1CEF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0F1CEF" w:rsidRPr="000F1CEF" w:rsidRDefault="000F1CEF" w:rsidP="000F1CEF">
      <w:pPr>
        <w:rPr>
          <w:rFonts w:ascii="微軟正黑體" w:eastAsia="微軟正黑體" w:hAnsi="微軟正黑體" w:hint="eastAsia"/>
          <w:b/>
        </w:rPr>
      </w:pPr>
      <w:r w:rsidRPr="000F1CEF">
        <w:rPr>
          <w:rFonts w:ascii="微軟正黑體" w:eastAsia="微軟正黑體" w:hAnsi="微軟正黑體" w:hint="eastAsia"/>
          <w:b/>
        </w:rPr>
        <w:lastRenderedPageBreak/>
        <w:t>二、</w:t>
      </w:r>
      <w:r w:rsidR="008C7BE2">
        <w:rPr>
          <w:rFonts w:ascii="微軟正黑體" w:eastAsia="微軟正黑體" w:hAnsi="微軟正黑體" w:hint="eastAsia"/>
          <w:b/>
        </w:rPr>
        <w:t>程式執行特點</w:t>
      </w:r>
      <w:bookmarkStart w:id="0" w:name="_GoBack"/>
      <w:bookmarkEnd w:id="0"/>
    </w:p>
    <w:p w:rsidR="00434721" w:rsidRDefault="00EE1AE8" w:rsidP="005A4A2D">
      <w:pPr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  <w:t>本程式當</w:t>
      </w:r>
      <w:proofErr w:type="spellStart"/>
      <w:r>
        <w:rPr>
          <w:rFonts w:ascii="微軟正黑體" w:eastAsia="微軟正黑體" w:hAnsi="微軟正黑體" w:hint="eastAsia"/>
        </w:rPr>
        <w:t>onRender</w:t>
      </w:r>
      <w:proofErr w:type="spellEnd"/>
      <w:r>
        <w:rPr>
          <w:rFonts w:ascii="微軟正黑體" w:eastAsia="微軟正黑體" w:hAnsi="微軟正黑體" w:hint="eastAsia"/>
        </w:rPr>
        <w:t>這個function被呼叫後，就會先產生一個存有identity的</w:t>
      </w:r>
      <w:r w:rsidR="001C3A73">
        <w:rPr>
          <w:rFonts w:ascii="微軟正黑體" w:eastAsia="微軟正黑體" w:hAnsi="微軟正黑體" w:hint="eastAsia"/>
        </w:rPr>
        <w:t>matrix</w:t>
      </w:r>
      <w:r>
        <w:rPr>
          <w:rFonts w:ascii="微軟正黑體" w:eastAsia="微軟正黑體" w:hAnsi="微軟正黑體" w:hint="eastAsia"/>
        </w:rPr>
        <w:t>物件。</w:t>
      </w:r>
      <w:r w:rsidR="001C3A73">
        <w:rPr>
          <w:rFonts w:ascii="微軟正黑體" w:eastAsia="微軟正黑體" w:hAnsi="微軟正黑體" w:hint="eastAsia"/>
        </w:rPr>
        <w:t>並從camera與projection取出預先計算好的transform matrix，再乘上前面的matrix。</w:t>
      </w:r>
      <w:r w:rsidR="00ED2E74">
        <w:rPr>
          <w:rFonts w:ascii="微軟正黑體" w:eastAsia="微軟正黑體" w:hAnsi="微軟正黑體" w:hint="eastAsia"/>
        </w:rPr>
        <w:t>做完之後，將得到的結果轉交給world，也就是呼叫world的draw，讓world畫出想畫的內容。World則會再轉交給其管理的model，讓model自行根據需要繪圖。</w:t>
      </w:r>
    </w:p>
    <w:p w:rsidR="008D0D08" w:rsidRDefault="008D0D08" w:rsidP="005A4A2D">
      <w:pPr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ab/>
        <w:t>這邊特別撰寫matrix</w:t>
      </w:r>
      <w:r w:rsidR="00211F2E">
        <w:rPr>
          <w:rFonts w:ascii="微軟正黑體" w:eastAsia="微軟正黑體" w:hAnsi="微軟正黑體" w:hint="eastAsia"/>
        </w:rPr>
        <w:t xml:space="preserve"> class</w:t>
      </w:r>
      <w:r>
        <w:rPr>
          <w:rFonts w:ascii="微軟正黑體" w:eastAsia="微軟正黑體" w:hAnsi="微軟正黑體" w:hint="eastAsia"/>
        </w:rPr>
        <w:t>，主要是為了要實現類似早期OpenGL之中，matrix stack的效果。因為function的呼叫就如同stack一般，一層</w:t>
      </w:r>
      <w:proofErr w:type="gramStart"/>
      <w:r>
        <w:rPr>
          <w:rFonts w:ascii="微軟正黑體" w:eastAsia="微軟正黑體" w:hAnsi="微軟正黑體" w:hint="eastAsia"/>
        </w:rPr>
        <w:t>一層</w:t>
      </w:r>
      <w:proofErr w:type="gramEnd"/>
      <w:r>
        <w:rPr>
          <w:rFonts w:ascii="微軟正黑體" w:eastAsia="微軟正黑體" w:hAnsi="微軟正黑體" w:hint="eastAsia"/>
        </w:rPr>
        <w:t>往內，同時如果使用call by value的方式傳遞</w:t>
      </w:r>
      <w:r w:rsidR="00C14006">
        <w:rPr>
          <w:rFonts w:ascii="微軟正黑體" w:eastAsia="微軟正黑體" w:hAnsi="微軟正黑體" w:hint="eastAsia"/>
        </w:rPr>
        <w:t>matrix</w:t>
      </w:r>
      <w:r>
        <w:rPr>
          <w:rFonts w:ascii="微軟正黑體" w:eastAsia="微軟正黑體" w:hAnsi="微軟正黑體" w:hint="eastAsia"/>
        </w:rPr>
        <w:t>物件的話，那麼上層function中的</w:t>
      </w:r>
      <w:r w:rsidR="00F64B00">
        <w:rPr>
          <w:rFonts w:ascii="微軟正黑體" w:eastAsia="微軟正黑體" w:hAnsi="微軟正黑體" w:hint="eastAsia"/>
        </w:rPr>
        <w:t>matrix</w:t>
      </w:r>
      <w:r>
        <w:rPr>
          <w:rFonts w:ascii="微軟正黑體" w:eastAsia="微軟正黑體" w:hAnsi="微軟正黑體" w:hint="eastAsia"/>
        </w:rPr>
        <w:t>就會保有原本的資料，不受到下層function的影響。</w:t>
      </w:r>
      <w:r w:rsidR="003B01BD">
        <w:rPr>
          <w:rFonts w:ascii="微軟正黑體" w:eastAsia="微軟正黑體" w:hAnsi="微軟正黑體" w:hint="eastAsia"/>
        </w:rPr>
        <w:t>這樣就可以實現類似的效果。</w:t>
      </w:r>
    </w:p>
    <w:p w:rsidR="0041190D" w:rsidRDefault="0041190D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8A07A2" w:rsidRPr="00730B4E" w:rsidRDefault="002B0317" w:rsidP="00E4031E">
      <w:pPr>
        <w:rPr>
          <w:rFonts w:ascii="微軟正黑體" w:eastAsia="微軟正黑體" w:hAnsi="微軟正黑體"/>
          <w:b/>
        </w:rPr>
      </w:pPr>
      <w:r>
        <w:rPr>
          <w:rFonts w:ascii="微軟正黑體" w:eastAsia="微軟正黑體" w:hAnsi="微軟正黑體" w:hint="eastAsia"/>
          <w:b/>
        </w:rPr>
        <w:lastRenderedPageBreak/>
        <w:t>三</w:t>
      </w:r>
      <w:r w:rsidR="008A07A2" w:rsidRPr="00730B4E">
        <w:rPr>
          <w:rFonts w:ascii="微軟正黑體" w:eastAsia="微軟正黑體" w:hAnsi="微軟正黑體" w:hint="eastAsia"/>
          <w:b/>
        </w:rPr>
        <w:t>、</w:t>
      </w:r>
      <w:r w:rsidR="00FB56F4" w:rsidRPr="00730B4E">
        <w:rPr>
          <w:rFonts w:ascii="微軟正黑體" w:eastAsia="微軟正黑體" w:hAnsi="微軟正黑體" w:hint="eastAsia"/>
          <w:b/>
        </w:rPr>
        <w:t>程式使用方式</w:t>
      </w:r>
    </w:p>
    <w:p w:rsidR="00B43B6D" w:rsidRDefault="00B43B6D" w:rsidP="006466B2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使用滑鼠拖曳或者滾輪來調整x, y, z數值</w:t>
      </w:r>
    </w:p>
    <w:p w:rsidR="0049706E" w:rsidRDefault="00B43B6D" w:rsidP="006466B2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想要切換模式可以按以下按鍵：</w:t>
      </w:r>
    </w:p>
    <w:p w:rsidR="006466B2" w:rsidRPr="005042DD" w:rsidRDefault="006466B2" w:rsidP="006466B2">
      <w:pPr>
        <w:widowControl/>
        <w:rPr>
          <w:rFonts w:ascii="微軟正黑體" w:eastAsia="微軟正黑體" w:hAnsi="微軟正黑體"/>
          <w:b/>
        </w:rPr>
      </w:pPr>
      <w:r w:rsidRPr="005042DD">
        <w:rPr>
          <w:rFonts w:ascii="微軟正黑體" w:eastAsia="微軟正黑體" w:hAnsi="微軟正黑體"/>
          <w:b/>
        </w:rPr>
        <w:t>Model Transform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T: Translate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R: Rotate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S: Scale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M: Switch model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5042DD">
        <w:rPr>
          <w:rFonts w:ascii="微軟正黑體" w:eastAsia="微軟正黑體" w:hAnsi="微軟正黑體"/>
          <w:b/>
        </w:rPr>
        <w:t>Cam</w:t>
      </w:r>
      <w:r w:rsidR="00A87A07">
        <w:rPr>
          <w:rFonts w:ascii="微軟正黑體" w:eastAsia="微軟正黑體" w:hAnsi="微軟正黑體" w:hint="eastAsia"/>
          <w:b/>
        </w:rPr>
        <w:t>e</w:t>
      </w:r>
      <w:r w:rsidRPr="005042DD">
        <w:rPr>
          <w:rFonts w:ascii="微軟正黑體" w:eastAsia="微軟正黑體" w:hAnsi="微軟正黑體"/>
          <w:b/>
        </w:rPr>
        <w:t>ra Control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E: Eye Control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C: Center Control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>U: Up Vector Control Mode</w:t>
      </w:r>
    </w:p>
    <w:p w:rsidR="006466B2" w:rsidRPr="005042DD" w:rsidRDefault="005042DD" w:rsidP="006466B2">
      <w:pPr>
        <w:widowControl/>
        <w:rPr>
          <w:rFonts w:ascii="微軟正黑體" w:eastAsia="微軟正黑體" w:hAnsi="微軟正黑體"/>
          <w:b/>
        </w:rPr>
      </w:pPr>
      <w:r w:rsidRPr="005042DD">
        <w:rPr>
          <w:rFonts w:ascii="微軟正黑體" w:eastAsia="微軟正黑體" w:hAnsi="微軟正黑體" w:hint="eastAsia"/>
          <w:b/>
        </w:rPr>
        <w:t>其他指令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 xml:space="preserve">P: </w:t>
      </w:r>
      <w:r w:rsidR="001A7F34">
        <w:rPr>
          <w:rFonts w:ascii="微軟正黑體" w:eastAsia="微軟正黑體" w:hAnsi="微軟正黑體" w:hint="eastAsia"/>
        </w:rPr>
        <w:t>切換</w:t>
      </w:r>
      <w:r w:rsidRPr="006466B2">
        <w:rPr>
          <w:rFonts w:ascii="微軟正黑體" w:eastAsia="微軟正黑體" w:hAnsi="微軟正黑體"/>
        </w:rPr>
        <w:t>Projection Mode</w:t>
      </w:r>
    </w:p>
    <w:p w:rsidR="006466B2" w:rsidRPr="006466B2" w:rsidRDefault="006466B2" w:rsidP="006466B2">
      <w:pPr>
        <w:widowControl/>
        <w:rPr>
          <w:rFonts w:ascii="微軟正黑體" w:eastAsia="微軟正黑體" w:hAnsi="微軟正黑體"/>
        </w:rPr>
      </w:pPr>
      <w:r w:rsidRPr="006466B2">
        <w:rPr>
          <w:rFonts w:ascii="微軟正黑體" w:eastAsia="微軟正黑體" w:hAnsi="微軟正黑體"/>
        </w:rPr>
        <w:t xml:space="preserve">Enter: </w:t>
      </w:r>
      <w:r w:rsidR="006D604E">
        <w:rPr>
          <w:rFonts w:ascii="微軟正黑體" w:eastAsia="微軟正黑體" w:hAnsi="微軟正黑體" w:hint="eastAsia"/>
        </w:rPr>
        <w:t>重設</w:t>
      </w:r>
      <w:proofErr w:type="spellStart"/>
      <w:r w:rsidR="00582065">
        <w:rPr>
          <w:rFonts w:ascii="微軟正黑體" w:eastAsia="微軟正黑體" w:hAnsi="微軟正黑體"/>
        </w:rPr>
        <w:t>Camara</w:t>
      </w:r>
      <w:proofErr w:type="spellEnd"/>
      <w:r w:rsidR="00582065">
        <w:rPr>
          <w:rFonts w:ascii="微軟正黑體" w:eastAsia="微軟正黑體" w:hAnsi="微軟正黑體" w:hint="eastAsia"/>
        </w:rPr>
        <w:t>或者</w:t>
      </w:r>
      <w:r w:rsidRPr="006466B2">
        <w:rPr>
          <w:rFonts w:ascii="微軟正黑體" w:eastAsia="微軟正黑體" w:hAnsi="微軟正黑體"/>
        </w:rPr>
        <w:t>Model</w:t>
      </w:r>
      <w:r w:rsidR="005042DD">
        <w:rPr>
          <w:rFonts w:ascii="微軟正黑體" w:eastAsia="微軟正黑體" w:hAnsi="微軟正黑體" w:hint="eastAsia"/>
        </w:rPr>
        <w:t xml:space="preserve"> (依照現在模式判斷)</w:t>
      </w:r>
    </w:p>
    <w:p w:rsidR="00112B94" w:rsidRDefault="006466B2" w:rsidP="006466B2">
      <w:pPr>
        <w:widowControl/>
        <w:rPr>
          <w:rFonts w:ascii="微軟正黑體" w:eastAsia="微軟正黑體" w:hAnsi="微軟正黑體" w:hint="eastAsia"/>
        </w:rPr>
      </w:pPr>
      <w:r w:rsidRPr="006466B2">
        <w:rPr>
          <w:rFonts w:ascii="微軟正黑體" w:eastAsia="微軟正黑體" w:hAnsi="微軟正黑體"/>
        </w:rPr>
        <w:t xml:space="preserve">H: </w:t>
      </w:r>
      <w:r w:rsidR="00313DFF">
        <w:rPr>
          <w:rFonts w:ascii="微軟正黑體" w:eastAsia="微軟正黑體" w:hAnsi="微軟正黑體" w:hint="eastAsia"/>
        </w:rPr>
        <w:t>顯示幫助清單</w:t>
      </w:r>
    </w:p>
    <w:p w:rsidR="00C159C7" w:rsidRPr="00730B4E" w:rsidRDefault="00112B94" w:rsidP="006466B2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1427F3" w:rsidRDefault="004152C7" w:rsidP="00E4031E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lastRenderedPageBreak/>
        <w:t>四</w:t>
      </w:r>
      <w:r w:rsidR="00CB4063" w:rsidRPr="00730B4E">
        <w:rPr>
          <w:rFonts w:ascii="微軟正黑體" w:eastAsia="微軟正黑體" w:hAnsi="微軟正黑體" w:hint="eastAsia"/>
          <w:b/>
        </w:rPr>
        <w:t>、</w:t>
      </w:r>
      <w:r w:rsidR="002A46D2" w:rsidRPr="00730B4E">
        <w:rPr>
          <w:rFonts w:ascii="微軟正黑體" w:eastAsia="微軟正黑體" w:hAnsi="微軟正黑體" w:hint="eastAsia"/>
          <w:b/>
        </w:rPr>
        <w:t>程式截圖</w:t>
      </w:r>
    </w:p>
    <w:p w:rsidR="00F3204A" w:rsidRDefault="00F3204A" w:rsidP="00E4031E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t xml:space="preserve">1. </w:t>
      </w:r>
      <w:r w:rsidRPr="00F3204A">
        <w:rPr>
          <w:rFonts w:ascii="微軟正黑體" w:eastAsia="微軟正黑體" w:hAnsi="微軟正黑體"/>
          <w:b/>
        </w:rPr>
        <w:t>Orthogonal Projection</w:t>
      </w:r>
    </w:p>
    <w:p w:rsidR="00ED4B69" w:rsidRDefault="00F3204A" w:rsidP="00E4031E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/>
          <w:b/>
          <w:noProof/>
        </w:rPr>
        <w:drawing>
          <wp:inline distT="0" distB="0" distL="0" distR="0">
            <wp:extent cx="3450866" cy="3544392"/>
            <wp:effectExtent l="0" t="0" r="0" b="0"/>
            <wp:docPr id="10" name="圖片 10" descr="C:\Users\SLMT\Desktop\擷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LMT\Desktop\擷取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724" cy="3547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04A" w:rsidRDefault="00CF2BA5" w:rsidP="00F3204A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t>2</w:t>
      </w:r>
      <w:r w:rsidR="00F3204A">
        <w:rPr>
          <w:rFonts w:ascii="微軟正黑體" w:eastAsia="微軟正黑體" w:hAnsi="微軟正黑體" w:hint="eastAsia"/>
          <w:b/>
        </w:rPr>
        <w:t xml:space="preserve">. </w:t>
      </w:r>
      <w:r>
        <w:rPr>
          <w:rFonts w:ascii="微軟正黑體" w:eastAsia="微軟正黑體" w:hAnsi="微軟正黑體" w:hint="eastAsia"/>
          <w:b/>
        </w:rPr>
        <w:t>Perspective</w:t>
      </w:r>
      <w:r w:rsidR="00F3204A" w:rsidRPr="00F3204A">
        <w:rPr>
          <w:rFonts w:ascii="微軟正黑體" w:eastAsia="微軟正黑體" w:hAnsi="微軟正黑體"/>
          <w:b/>
        </w:rPr>
        <w:t xml:space="preserve"> Projection</w:t>
      </w:r>
    </w:p>
    <w:p w:rsidR="00747D66" w:rsidRDefault="00F3204A" w:rsidP="00F3204A">
      <w:pPr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  <w:b/>
          <w:noProof/>
        </w:rPr>
        <w:drawing>
          <wp:inline distT="0" distB="0" distL="0" distR="0" wp14:anchorId="6111A6E5" wp14:editId="7D3C8850">
            <wp:extent cx="3450866" cy="3544392"/>
            <wp:effectExtent l="0" t="0" r="0" b="0"/>
            <wp:docPr id="11" name="圖片 11" descr="C:\Users\SLMT\Desktop\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LMT\Desktop\00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4434" cy="3548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D66" w:rsidRDefault="007E0728" w:rsidP="00747D66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lastRenderedPageBreak/>
        <w:t>3</w:t>
      </w:r>
      <w:r w:rsidR="00747D66">
        <w:rPr>
          <w:rFonts w:ascii="微軟正黑體" w:eastAsia="微軟正黑體" w:hAnsi="微軟正黑體" w:hint="eastAsia"/>
          <w:b/>
        </w:rPr>
        <w:t xml:space="preserve">. </w:t>
      </w:r>
      <w:r w:rsidR="00E63C1F">
        <w:rPr>
          <w:rFonts w:ascii="微軟正黑體" w:eastAsia="微軟正黑體" w:hAnsi="微軟正黑體" w:hint="eastAsia"/>
          <w:b/>
        </w:rPr>
        <w:t xml:space="preserve">Model </w:t>
      </w:r>
      <w:r>
        <w:rPr>
          <w:rFonts w:ascii="微軟正黑體" w:eastAsia="微軟正黑體" w:hAnsi="微軟正黑體" w:hint="eastAsia"/>
          <w:b/>
        </w:rPr>
        <w:t>Transform</w:t>
      </w:r>
    </w:p>
    <w:p w:rsidR="00593563" w:rsidRDefault="00F3204A" w:rsidP="00F3204A">
      <w:pPr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/>
          <w:noProof/>
        </w:rPr>
        <w:drawing>
          <wp:inline distT="0" distB="0" distL="0" distR="0">
            <wp:extent cx="3739142" cy="3840480"/>
            <wp:effectExtent l="0" t="0" r="0" b="7620"/>
            <wp:docPr id="12" name="圖片 12" descr="C:\Users\SLMT\Desktop\0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SLMT\Desktop\00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9181" cy="384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563" w:rsidRDefault="00EA003A" w:rsidP="00593563">
      <w:pPr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t>4</w:t>
      </w:r>
      <w:r w:rsidR="00593563">
        <w:rPr>
          <w:rFonts w:ascii="微軟正黑體" w:eastAsia="微軟正黑體" w:hAnsi="微軟正黑體" w:hint="eastAsia"/>
          <w:b/>
        </w:rPr>
        <w:t xml:space="preserve">. </w:t>
      </w:r>
      <w:r w:rsidR="00593563">
        <w:rPr>
          <w:rFonts w:ascii="微軟正黑體" w:eastAsia="微軟正黑體" w:hAnsi="微軟正黑體" w:hint="eastAsia"/>
          <w:b/>
        </w:rPr>
        <w:t>View</w:t>
      </w:r>
      <w:r w:rsidR="00593563">
        <w:rPr>
          <w:rFonts w:ascii="微軟正黑體" w:eastAsia="微軟正黑體" w:hAnsi="微軟正黑體" w:hint="eastAsia"/>
          <w:b/>
        </w:rPr>
        <w:t xml:space="preserve"> Transform</w:t>
      </w:r>
    </w:p>
    <w:p w:rsidR="00CF2D6C" w:rsidRPr="00730B4E" w:rsidRDefault="00EA003A" w:rsidP="00F3204A">
      <w:pPr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  <w:b/>
          <w:noProof/>
        </w:rPr>
        <w:drawing>
          <wp:inline distT="0" distB="0" distL="0" distR="0" wp14:anchorId="4A4EE9CE" wp14:editId="506C6A7D">
            <wp:extent cx="3737113" cy="3838396"/>
            <wp:effectExtent l="0" t="0" r="0" b="0"/>
            <wp:docPr id="13" name="圖片 13" descr="C:\Users\SLMT\Desktop\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SLMT\Desktop\004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7152" cy="3838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42AC" w:rsidRPr="00730B4E" w:rsidRDefault="00C732C3" w:rsidP="00E4031E">
      <w:pPr>
        <w:rPr>
          <w:rFonts w:ascii="微軟正黑體" w:eastAsia="微軟正黑體" w:hAnsi="微軟正黑體"/>
          <w:b/>
        </w:rPr>
      </w:pPr>
      <w:r>
        <w:rPr>
          <w:rFonts w:ascii="微軟正黑體" w:eastAsia="微軟正黑體" w:hAnsi="微軟正黑體" w:hint="eastAsia"/>
          <w:b/>
        </w:rPr>
        <w:lastRenderedPageBreak/>
        <w:t>五、心得</w:t>
      </w:r>
    </w:p>
    <w:p w:rsidR="00DF1CC2" w:rsidRPr="00730B4E" w:rsidRDefault="007670D1" w:rsidP="00E4031E">
      <w:pPr>
        <w:rPr>
          <w:rFonts w:ascii="微軟正黑體" w:eastAsia="微軟正黑體" w:hAnsi="微軟正黑體"/>
        </w:rPr>
      </w:pPr>
      <w:r w:rsidRPr="00730B4E">
        <w:rPr>
          <w:rFonts w:ascii="微軟正黑體" w:eastAsia="微軟正黑體" w:hAnsi="微軟正黑體" w:hint="eastAsia"/>
        </w:rPr>
        <w:tab/>
        <w:t>這次</w:t>
      </w:r>
      <w:r w:rsidR="00217ADF">
        <w:rPr>
          <w:rFonts w:ascii="微軟正黑體" w:eastAsia="微軟正黑體" w:hAnsi="微軟正黑體" w:hint="eastAsia"/>
        </w:rPr>
        <w:t>作業花最多時間的是在設計架構吧。因為想要設計出方便讓多個model共存的架構，又可以在以後快速加入新功能。</w:t>
      </w:r>
      <w:r w:rsidR="00C732C3">
        <w:rPr>
          <w:rFonts w:ascii="微軟正黑體" w:eastAsia="微軟正黑體" w:hAnsi="微軟正黑體" w:hint="eastAsia"/>
        </w:rPr>
        <w:t>因此就設計出現在這樣簡潔漂亮的架構。不過代價就是遲交一周，而且</w:t>
      </w:r>
      <w:r w:rsidR="0057783E">
        <w:rPr>
          <w:rFonts w:ascii="微軟正黑體" w:eastAsia="微軟正黑體" w:hAnsi="微軟正黑體" w:hint="eastAsia"/>
        </w:rPr>
        <w:t>還為了打這份報告</w:t>
      </w:r>
      <w:proofErr w:type="gramStart"/>
      <w:r w:rsidR="0057783E">
        <w:rPr>
          <w:rFonts w:ascii="微軟正黑體" w:eastAsia="微軟正黑體" w:hAnsi="微軟正黑體" w:hint="eastAsia"/>
        </w:rPr>
        <w:t>又多遲交</w:t>
      </w:r>
      <w:proofErr w:type="gramEnd"/>
      <w:r w:rsidR="0057783E">
        <w:rPr>
          <w:rFonts w:ascii="微軟正黑體" w:eastAsia="微軟正黑體" w:hAnsi="微軟正黑體" w:hint="eastAsia"/>
        </w:rPr>
        <w:t>十幾分鐘，所以總共遲交兩周</w:t>
      </w:r>
      <w:r w:rsidR="00B843DC">
        <w:rPr>
          <w:rFonts w:ascii="微軟正黑體" w:eastAsia="微軟正黑體" w:hAnsi="微軟正黑體" w:hint="eastAsia"/>
        </w:rPr>
        <w:t xml:space="preserve"> </w:t>
      </w:r>
      <w:r w:rsidR="0057783E">
        <w:rPr>
          <w:rFonts w:ascii="微軟正黑體" w:eastAsia="微軟正黑體" w:hAnsi="微軟正黑體" w:hint="eastAsia"/>
        </w:rPr>
        <w:t>(扣6分</w:t>
      </w:r>
      <w:proofErr w:type="spellStart"/>
      <w:r w:rsidR="0057783E">
        <w:rPr>
          <w:rFonts w:ascii="微軟正黑體" w:eastAsia="微軟正黑體" w:hAnsi="微軟正黑體" w:hint="eastAsia"/>
        </w:rPr>
        <w:t>Orz</w:t>
      </w:r>
      <w:proofErr w:type="spellEnd"/>
      <w:r w:rsidR="0057783E">
        <w:rPr>
          <w:rFonts w:ascii="微軟正黑體" w:eastAsia="微軟正黑體" w:hAnsi="微軟正黑體" w:hint="eastAsia"/>
        </w:rPr>
        <w:t>)</w:t>
      </w:r>
    </w:p>
    <w:sectPr w:rsidR="00DF1CC2" w:rsidRPr="00730B4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C42833"/>
    <w:multiLevelType w:val="hybridMultilevel"/>
    <w:tmpl w:val="1F7AD982"/>
    <w:lvl w:ilvl="0" w:tplc="C01A2FE2">
      <w:start w:val="1"/>
      <w:numFmt w:val="decimal"/>
      <w:lvlText w:val="%1."/>
      <w:lvlJc w:val="left"/>
      <w:pPr>
        <w:ind w:left="480" w:hanging="480"/>
      </w:pPr>
      <w:rPr>
        <w:rFonts w:ascii="微軟正黑體" w:eastAsia="微軟正黑體" w:hAnsi="微軟正黑體" w:cstheme="minorBidi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03AD"/>
    <w:rsid w:val="00035A7E"/>
    <w:rsid w:val="000E5CEC"/>
    <w:rsid w:val="000F1CEF"/>
    <w:rsid w:val="00104953"/>
    <w:rsid w:val="001075DE"/>
    <w:rsid w:val="001110F3"/>
    <w:rsid w:val="00112B94"/>
    <w:rsid w:val="001427F3"/>
    <w:rsid w:val="00176EC1"/>
    <w:rsid w:val="001A2E3F"/>
    <w:rsid w:val="001A7F34"/>
    <w:rsid w:val="001C3A73"/>
    <w:rsid w:val="001F6C0B"/>
    <w:rsid w:val="00211F2E"/>
    <w:rsid w:val="00217ADF"/>
    <w:rsid w:val="00244846"/>
    <w:rsid w:val="002A46D2"/>
    <w:rsid w:val="002B0317"/>
    <w:rsid w:val="002D22B9"/>
    <w:rsid w:val="002D3266"/>
    <w:rsid w:val="002E2DDE"/>
    <w:rsid w:val="003010BC"/>
    <w:rsid w:val="00313DFF"/>
    <w:rsid w:val="00331D40"/>
    <w:rsid w:val="00340862"/>
    <w:rsid w:val="003B01BD"/>
    <w:rsid w:val="0041190D"/>
    <w:rsid w:val="004152C7"/>
    <w:rsid w:val="00434721"/>
    <w:rsid w:val="00462482"/>
    <w:rsid w:val="00481A8B"/>
    <w:rsid w:val="0049706E"/>
    <w:rsid w:val="004B3ACF"/>
    <w:rsid w:val="004C2D70"/>
    <w:rsid w:val="004F4968"/>
    <w:rsid w:val="005042DD"/>
    <w:rsid w:val="0057783E"/>
    <w:rsid w:val="00582065"/>
    <w:rsid w:val="00593563"/>
    <w:rsid w:val="005A4A2D"/>
    <w:rsid w:val="005C0CD1"/>
    <w:rsid w:val="005C7109"/>
    <w:rsid w:val="005E273E"/>
    <w:rsid w:val="0061423B"/>
    <w:rsid w:val="00636EE2"/>
    <w:rsid w:val="006466B2"/>
    <w:rsid w:val="0067260F"/>
    <w:rsid w:val="006A2797"/>
    <w:rsid w:val="006D604E"/>
    <w:rsid w:val="006E71F1"/>
    <w:rsid w:val="006F2D44"/>
    <w:rsid w:val="007242AC"/>
    <w:rsid w:val="00730B4E"/>
    <w:rsid w:val="00747D66"/>
    <w:rsid w:val="007670D1"/>
    <w:rsid w:val="007B2407"/>
    <w:rsid w:val="007B3429"/>
    <w:rsid w:val="007E0728"/>
    <w:rsid w:val="007F16F8"/>
    <w:rsid w:val="00817BAF"/>
    <w:rsid w:val="00890227"/>
    <w:rsid w:val="008A07A2"/>
    <w:rsid w:val="008A2CE6"/>
    <w:rsid w:val="008A3E76"/>
    <w:rsid w:val="008C7BE2"/>
    <w:rsid w:val="008D0D08"/>
    <w:rsid w:val="008E6FD3"/>
    <w:rsid w:val="00905015"/>
    <w:rsid w:val="00906C36"/>
    <w:rsid w:val="00916FF0"/>
    <w:rsid w:val="00926DDC"/>
    <w:rsid w:val="009303AD"/>
    <w:rsid w:val="00967400"/>
    <w:rsid w:val="009C5259"/>
    <w:rsid w:val="00A631A2"/>
    <w:rsid w:val="00A72FA4"/>
    <w:rsid w:val="00A7504E"/>
    <w:rsid w:val="00A87A07"/>
    <w:rsid w:val="00AA4E52"/>
    <w:rsid w:val="00B24AA8"/>
    <w:rsid w:val="00B2720B"/>
    <w:rsid w:val="00B43B6D"/>
    <w:rsid w:val="00B843DC"/>
    <w:rsid w:val="00BF6EAC"/>
    <w:rsid w:val="00C0792F"/>
    <w:rsid w:val="00C14006"/>
    <w:rsid w:val="00C159C7"/>
    <w:rsid w:val="00C25054"/>
    <w:rsid w:val="00C732C3"/>
    <w:rsid w:val="00CB4063"/>
    <w:rsid w:val="00CC5871"/>
    <w:rsid w:val="00CD4AEA"/>
    <w:rsid w:val="00CE2C1B"/>
    <w:rsid w:val="00CF2BA5"/>
    <w:rsid w:val="00CF2D6C"/>
    <w:rsid w:val="00D16237"/>
    <w:rsid w:val="00D528E0"/>
    <w:rsid w:val="00D52FB1"/>
    <w:rsid w:val="00D9521D"/>
    <w:rsid w:val="00DA0EFA"/>
    <w:rsid w:val="00DA7FA6"/>
    <w:rsid w:val="00DC7014"/>
    <w:rsid w:val="00DF1CC2"/>
    <w:rsid w:val="00DF759B"/>
    <w:rsid w:val="00E4031E"/>
    <w:rsid w:val="00E45BA9"/>
    <w:rsid w:val="00E52FF7"/>
    <w:rsid w:val="00E63C1F"/>
    <w:rsid w:val="00EA003A"/>
    <w:rsid w:val="00EA72CE"/>
    <w:rsid w:val="00ED2E74"/>
    <w:rsid w:val="00ED4B69"/>
    <w:rsid w:val="00EE1AE8"/>
    <w:rsid w:val="00F0400B"/>
    <w:rsid w:val="00F3204A"/>
    <w:rsid w:val="00F403B9"/>
    <w:rsid w:val="00F41CA0"/>
    <w:rsid w:val="00F42628"/>
    <w:rsid w:val="00F64B00"/>
    <w:rsid w:val="00F703A9"/>
    <w:rsid w:val="00F75ED4"/>
    <w:rsid w:val="00FA42E4"/>
    <w:rsid w:val="00FB4A04"/>
    <w:rsid w:val="00FB56F4"/>
    <w:rsid w:val="00FE1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0792F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C0792F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7F16F8"/>
    <w:rPr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rsid w:val="007F16F8"/>
  </w:style>
  <w:style w:type="character" w:customStyle="1" w:styleId="a7">
    <w:name w:val="註解文字 字元"/>
    <w:basedOn w:val="a0"/>
    <w:link w:val="a6"/>
    <w:uiPriority w:val="99"/>
    <w:semiHidden/>
    <w:rsid w:val="007F16F8"/>
  </w:style>
  <w:style w:type="paragraph" w:styleId="a8">
    <w:name w:val="annotation subject"/>
    <w:basedOn w:val="a6"/>
    <w:next w:val="a6"/>
    <w:link w:val="a9"/>
    <w:uiPriority w:val="99"/>
    <w:semiHidden/>
    <w:unhideWhenUsed/>
    <w:rsid w:val="007F16F8"/>
    <w:rPr>
      <w:b/>
      <w:bCs/>
    </w:rPr>
  </w:style>
  <w:style w:type="character" w:customStyle="1" w:styleId="a9">
    <w:name w:val="註解主旨 字元"/>
    <w:basedOn w:val="a7"/>
    <w:link w:val="a8"/>
    <w:uiPriority w:val="99"/>
    <w:semiHidden/>
    <w:rsid w:val="007F16F8"/>
    <w:rPr>
      <w:b/>
      <w:bCs/>
    </w:rPr>
  </w:style>
  <w:style w:type="paragraph" w:styleId="aa">
    <w:name w:val="List Paragraph"/>
    <w:basedOn w:val="a"/>
    <w:uiPriority w:val="34"/>
    <w:qFormat/>
    <w:rsid w:val="00CE2C1B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C0792F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C0792F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7F16F8"/>
    <w:rPr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rsid w:val="007F16F8"/>
  </w:style>
  <w:style w:type="character" w:customStyle="1" w:styleId="a7">
    <w:name w:val="註解文字 字元"/>
    <w:basedOn w:val="a0"/>
    <w:link w:val="a6"/>
    <w:uiPriority w:val="99"/>
    <w:semiHidden/>
    <w:rsid w:val="007F16F8"/>
  </w:style>
  <w:style w:type="paragraph" w:styleId="a8">
    <w:name w:val="annotation subject"/>
    <w:basedOn w:val="a6"/>
    <w:next w:val="a6"/>
    <w:link w:val="a9"/>
    <w:uiPriority w:val="99"/>
    <w:semiHidden/>
    <w:unhideWhenUsed/>
    <w:rsid w:val="007F16F8"/>
    <w:rPr>
      <w:b/>
      <w:bCs/>
    </w:rPr>
  </w:style>
  <w:style w:type="character" w:customStyle="1" w:styleId="a9">
    <w:name w:val="註解主旨 字元"/>
    <w:basedOn w:val="a7"/>
    <w:link w:val="a8"/>
    <w:uiPriority w:val="99"/>
    <w:semiHidden/>
    <w:rsid w:val="007F16F8"/>
    <w:rPr>
      <w:b/>
      <w:bCs/>
    </w:rPr>
  </w:style>
  <w:style w:type="paragraph" w:styleId="aa">
    <w:name w:val="List Paragraph"/>
    <w:basedOn w:val="a"/>
    <w:uiPriority w:val="34"/>
    <w:qFormat/>
    <w:rsid w:val="00CE2C1B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7</Pages>
  <Words>213</Words>
  <Characters>1218</Characters>
  <Application>Microsoft Office Word</Application>
  <DocSecurity>0</DocSecurity>
  <Lines>10</Lines>
  <Paragraphs>2</Paragraphs>
  <ScaleCrop>false</ScaleCrop>
  <Company>NetDB-NTHU</Company>
  <LinksUpToDate>false</LinksUpToDate>
  <CharactersWithSpaces>1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allmountain</dc:creator>
  <cp:lastModifiedBy>SLMT</cp:lastModifiedBy>
  <cp:revision>125</cp:revision>
  <cp:lastPrinted>2015-04-01T13:01:00Z</cp:lastPrinted>
  <dcterms:created xsi:type="dcterms:W3CDTF">2015-04-01T12:39:00Z</dcterms:created>
  <dcterms:modified xsi:type="dcterms:W3CDTF">2015-05-01T16:09:00Z</dcterms:modified>
</cp:coreProperties>
</file>